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EFF103" w14:textId="069EE1E5" w:rsidR="002E2BD7" w:rsidRDefault="0002054A" w:rsidP="0002054A">
      <w:pPr>
        <w:pStyle w:val="Heading1"/>
      </w:pPr>
      <w:r>
        <w:t>Project1 Requirements &amp; Design</w:t>
      </w:r>
    </w:p>
    <w:p w14:paraId="184CB921" w14:textId="7092D692" w:rsidR="0002054A" w:rsidRDefault="0002054A" w:rsidP="0002054A">
      <w:pPr>
        <w:pStyle w:val="Heading2"/>
      </w:pPr>
      <w:r>
        <w:t>Project Requirements</w:t>
      </w:r>
    </w:p>
    <w:p w14:paraId="1428946C" w14:textId="125684FD" w:rsidR="0002054A" w:rsidRDefault="0002054A" w:rsidP="00ED3FF0">
      <w:pPr>
        <w:pStyle w:val="ListParagraph"/>
        <w:numPr>
          <w:ilvl w:val="0"/>
          <w:numId w:val="18"/>
        </w:numPr>
      </w:pPr>
      <w:r>
        <w:t>Project 1 will be a Scala console application that is retrieving data using Hive or MapReduce. Your job is to build a real-time news analyzer. This application should allow users to view the trending topics (</w:t>
      </w:r>
      <w:r w:rsidR="00ED3FF0">
        <w:t>e.g.,</w:t>
      </w:r>
      <w:r>
        <w:t xml:space="preserve"> all trending topics for news related to "politics", "tv shows", "movies", "video games", or "sports" only [choose one topic for project]).</w:t>
      </w:r>
    </w:p>
    <w:p w14:paraId="4C3EA409" w14:textId="25E62870" w:rsidR="0002054A" w:rsidRDefault="0002054A" w:rsidP="00ED3FF0">
      <w:pPr>
        <w:pStyle w:val="ListParagraph"/>
        <w:numPr>
          <w:ilvl w:val="0"/>
          <w:numId w:val="18"/>
        </w:numPr>
      </w:pPr>
      <w:r>
        <w:t>You must present a project proposal to trainer and be approved before proceeding with project.</w:t>
      </w:r>
    </w:p>
    <w:p w14:paraId="09AA08AA" w14:textId="32D553DA" w:rsidR="0002054A" w:rsidRDefault="0002054A" w:rsidP="0002054A">
      <w:pPr>
        <w:pStyle w:val="Heading3"/>
      </w:pPr>
      <w:r>
        <w:t>MVP</w:t>
      </w:r>
    </w:p>
    <w:p w14:paraId="53DA23B5" w14:textId="757CFF0D" w:rsidR="008226A9" w:rsidRDefault="008226A9" w:rsidP="00ED3FF0">
      <w:pPr>
        <w:pStyle w:val="ListParagraph"/>
        <w:numPr>
          <w:ilvl w:val="0"/>
          <w:numId w:val="17"/>
        </w:numPr>
      </w:pPr>
      <w:r>
        <w:t>ALL user interaction must come purely from the console application</w:t>
      </w:r>
      <w:r w:rsidR="006F0D6F">
        <w:t>.</w:t>
      </w:r>
    </w:p>
    <w:p w14:paraId="7298C7D1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Hive/MapReduce must:</w:t>
      </w:r>
    </w:p>
    <w:p w14:paraId="6A36A0CC" w14:textId="4D093682" w:rsidR="008226A9" w:rsidRDefault="008226A9" w:rsidP="00ED3FF0">
      <w:pPr>
        <w:pStyle w:val="ListParagraph"/>
        <w:numPr>
          <w:ilvl w:val="1"/>
          <w:numId w:val="17"/>
        </w:numPr>
      </w:pPr>
      <w:r>
        <w:t>Scrape data from datasets from an API based on your topic of choice</w:t>
      </w:r>
      <w:r w:rsidR="006F0D6F">
        <w:t>.</w:t>
      </w:r>
    </w:p>
    <w:p w14:paraId="4CC3A653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Your console application must:</w:t>
      </w:r>
    </w:p>
    <w:p w14:paraId="08D08D6E" w14:textId="08E179C5" w:rsidR="008226A9" w:rsidRDefault="0083228B" w:rsidP="00ED3FF0">
      <w:pPr>
        <w:pStyle w:val="ListParagraph"/>
        <w:numPr>
          <w:ilvl w:val="1"/>
          <w:numId w:val="17"/>
        </w:numPr>
      </w:pPr>
      <w:r>
        <w:t>Q</w:t>
      </w:r>
      <w:r w:rsidR="008226A9">
        <w:t>uery data to answer at least 6 analysis questions of your choice</w:t>
      </w:r>
      <w:r w:rsidR="006F0D6F">
        <w:t>.</w:t>
      </w:r>
    </w:p>
    <w:p w14:paraId="43CE6F2E" w14:textId="0F38960F" w:rsidR="008226A9" w:rsidRDefault="0083228B" w:rsidP="00ED3FF0">
      <w:pPr>
        <w:pStyle w:val="ListParagraph"/>
        <w:numPr>
          <w:ilvl w:val="1"/>
          <w:numId w:val="17"/>
        </w:numPr>
      </w:pPr>
      <w:r>
        <w:t>H</w:t>
      </w:r>
      <w:r w:rsidR="008226A9">
        <w:t>ave a login system for all users with passwords</w:t>
      </w:r>
      <w:r w:rsidR="006F0D6F">
        <w:t>.</w:t>
      </w:r>
    </w:p>
    <w:p w14:paraId="618C16B8" w14:textId="5EDE3F8B" w:rsidR="008226A9" w:rsidRDefault="008226A9" w:rsidP="00ED3FF0">
      <w:pPr>
        <w:pStyle w:val="ListParagraph"/>
        <w:numPr>
          <w:ilvl w:val="2"/>
          <w:numId w:val="17"/>
        </w:numPr>
      </w:pPr>
      <w:r>
        <w:t>2 types of users: BASIC and ADMIN</w:t>
      </w:r>
      <w:r w:rsidR="006F0D6F">
        <w:t>.</w:t>
      </w:r>
    </w:p>
    <w:p w14:paraId="565076F8" w14:textId="0B9499D5" w:rsidR="008226A9" w:rsidRDefault="008226A9" w:rsidP="00ED3FF0">
      <w:pPr>
        <w:pStyle w:val="ListParagraph"/>
        <w:numPr>
          <w:ilvl w:val="2"/>
          <w:numId w:val="17"/>
        </w:numPr>
      </w:pPr>
      <w:r>
        <w:t>Users should also be able to update username and password</w:t>
      </w:r>
      <w:r w:rsidR="006F0D6F">
        <w:t>.</w:t>
      </w:r>
    </w:p>
    <w:p w14:paraId="67F0F809" w14:textId="6B8C83B6" w:rsidR="008226A9" w:rsidRDefault="008226A9" w:rsidP="00ED3FF0">
      <w:pPr>
        <w:pStyle w:val="ListParagraph"/>
        <w:numPr>
          <w:ilvl w:val="0"/>
          <w:numId w:val="17"/>
        </w:numPr>
      </w:pPr>
      <w:r>
        <w:t>Implement all CRUD operations.</w:t>
      </w:r>
    </w:p>
    <w:p w14:paraId="22685959" w14:textId="6E55C5A7" w:rsidR="008226A9" w:rsidRDefault="008226A9" w:rsidP="00ED3FF0">
      <w:pPr>
        <w:pStyle w:val="ListParagraph"/>
        <w:numPr>
          <w:ilvl w:val="0"/>
          <w:numId w:val="17"/>
        </w:numPr>
      </w:pPr>
      <w:r>
        <w:t>Implement bucketing and partitioning.</w:t>
      </w:r>
    </w:p>
    <w:p w14:paraId="18386A46" w14:textId="156737E2" w:rsidR="008226A9" w:rsidRDefault="008226A9" w:rsidP="00ED3FF0">
      <w:pPr>
        <w:pStyle w:val="ListParagraph"/>
        <w:numPr>
          <w:ilvl w:val="0"/>
          <w:numId w:val="17"/>
        </w:numPr>
      </w:pPr>
      <w:r>
        <w:t>Can use hive with screenshots but make as program in IntelliJ (or VSCode) too with appropriate dependencies.</w:t>
      </w:r>
    </w:p>
    <w:p w14:paraId="3CFE9CF9" w14:textId="38430AC5" w:rsidR="0002054A" w:rsidRDefault="00BE5073" w:rsidP="00BE5073">
      <w:pPr>
        <w:pStyle w:val="Heading3"/>
      </w:pPr>
      <w:r>
        <w:t>Stretch Goals</w:t>
      </w:r>
    </w:p>
    <w:p w14:paraId="4F424514" w14:textId="418B008E" w:rsidR="00BE5073" w:rsidRDefault="00BE5073" w:rsidP="00ED3FF0">
      <w:pPr>
        <w:pStyle w:val="ListParagraph"/>
        <w:numPr>
          <w:ilvl w:val="0"/>
          <w:numId w:val="16"/>
        </w:numPr>
      </w:pPr>
      <w:r>
        <w:t>Passwords must be encrypted.</w:t>
      </w:r>
    </w:p>
    <w:p w14:paraId="3C60F86B" w14:textId="30517F3C" w:rsidR="00BE5073" w:rsidRDefault="00BE5073" w:rsidP="00ED3FF0">
      <w:pPr>
        <w:pStyle w:val="ListParagraph"/>
        <w:numPr>
          <w:ilvl w:val="0"/>
          <w:numId w:val="16"/>
        </w:numPr>
      </w:pPr>
      <w:r>
        <w:t>Export all results into a JSON file/can optional because (changes done).</w:t>
      </w:r>
    </w:p>
    <w:p w14:paraId="6F26E6C7" w14:textId="0CA126AC" w:rsidR="00BE5073" w:rsidRDefault="00BE5073" w:rsidP="00ED3FF0">
      <w:pPr>
        <w:pStyle w:val="ListParagraph"/>
        <w:numPr>
          <w:ilvl w:val="0"/>
          <w:numId w:val="16"/>
        </w:numPr>
      </w:pPr>
      <w:r>
        <w:t>Find a trend.</w:t>
      </w:r>
    </w:p>
    <w:p w14:paraId="7F0100BA" w14:textId="4D5C03CB" w:rsidR="00BE5073" w:rsidRDefault="00BE5073" w:rsidP="00BE5073">
      <w:pPr>
        <w:pStyle w:val="Heading3"/>
      </w:pPr>
      <w:r>
        <w:t>Presentations</w:t>
      </w:r>
    </w:p>
    <w:p w14:paraId="4F881F6E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You will be asked to run an analysis using the console application on the day of the presentation, so be prepared to do so.</w:t>
      </w:r>
    </w:p>
    <w:p w14:paraId="342A8F36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We'll have 5-10 minutes a piece, so make sure your presentation can be covered in that time, focusing on the parts of your analysis you find most interesting.</w:t>
      </w:r>
    </w:p>
    <w:p w14:paraId="5E0A5ADC" w14:textId="72A01D98" w:rsidR="00BE5073" w:rsidRDefault="00BE5073" w:rsidP="00BE5073">
      <w:pPr>
        <w:pStyle w:val="Heading3"/>
      </w:pPr>
      <w:r>
        <w:t>Technologies</w:t>
      </w:r>
    </w:p>
    <w:p w14:paraId="7D5D573F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adoop MapReduce</w:t>
      </w:r>
    </w:p>
    <w:p w14:paraId="00E90580" w14:textId="0F3628AC" w:rsidR="00BE5073" w:rsidRDefault="00745854" w:rsidP="00ED3FF0">
      <w:pPr>
        <w:pStyle w:val="ListParagraph"/>
        <w:numPr>
          <w:ilvl w:val="0"/>
          <w:numId w:val="14"/>
        </w:numPr>
      </w:pPr>
      <w:r>
        <w:t>YARN (</w:t>
      </w:r>
      <w:r w:rsidR="00BE5073">
        <w:t>by default)</w:t>
      </w:r>
    </w:p>
    <w:p w14:paraId="0684AB7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DFS</w:t>
      </w:r>
    </w:p>
    <w:p w14:paraId="2AB37F6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Scala 2.11 (or 2.12)</w:t>
      </w:r>
    </w:p>
    <w:p w14:paraId="432C5398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ive</w:t>
      </w:r>
    </w:p>
    <w:p w14:paraId="168FC45A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Git + GitHub</w:t>
      </w:r>
    </w:p>
    <w:p w14:paraId="039C3D8B" w14:textId="7741E644" w:rsidR="00BE5073" w:rsidRDefault="00BE5073" w:rsidP="00BE5073">
      <w:pPr>
        <w:pStyle w:val="Heading3"/>
      </w:pPr>
      <w:r>
        <w:t>Due Date</w:t>
      </w:r>
    </w:p>
    <w:p w14:paraId="4270939B" w14:textId="77777777" w:rsidR="00BE5073" w:rsidRPr="00BE5073" w:rsidRDefault="00BE5073" w:rsidP="00ED3FF0">
      <w:pPr>
        <w:pStyle w:val="ListParagraph"/>
        <w:numPr>
          <w:ilvl w:val="0"/>
          <w:numId w:val="13"/>
        </w:numPr>
      </w:pPr>
      <w:r w:rsidRPr="00BE5073">
        <w:t>Presentations will take place on Thursday, 12/30.</w:t>
      </w:r>
    </w:p>
    <w:p w14:paraId="379D7BFE" w14:textId="77777777" w:rsidR="00BE5073" w:rsidRPr="00B6542A" w:rsidRDefault="00BE5073" w:rsidP="00BE5073">
      <w:pPr>
        <w:pStyle w:val="Heading2"/>
        <w:rPr>
          <w:rFonts w:cstheme="majorHAnsi"/>
        </w:rPr>
      </w:pPr>
      <w:r w:rsidRPr="00B6542A">
        <w:rPr>
          <w:rFonts w:cstheme="majorHAnsi"/>
        </w:rPr>
        <w:lastRenderedPageBreak/>
        <w:t>Proposal</w:t>
      </w:r>
    </w:p>
    <w:p w14:paraId="18C328FA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I will be fetching video game news data using the API through the site https://www.gamespot.com/api/, focusing on the following endpoints:</w:t>
      </w:r>
    </w:p>
    <w:p w14:paraId="354D0B27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articles/?api_key=[YOUR API KEY]</w:t>
      </w:r>
    </w:p>
    <w:p w14:paraId="78AC4E3A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games/?api_key=[YOUR API KEY]</w:t>
      </w:r>
    </w:p>
    <w:p w14:paraId="28203D5F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reviews/?api_key=[YOUR API KEY]</w:t>
      </w:r>
    </w:p>
    <w:p w14:paraId="371F1D9E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The six analytical questions I want to answer are as follows:</w:t>
      </w:r>
    </w:p>
    <w:p w14:paraId="58D3A39F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most-mentioned games in the last N years per year per month?</w:t>
      </w:r>
    </w:p>
    <w:p w14:paraId="069F82E5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least-mentioned games in the last N years per year?</w:t>
      </w:r>
    </w:p>
    <w:p w14:paraId="5B47AA0E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ich games’ news involves the word “cheat”?</w:t>
      </w:r>
    </w:p>
    <w:p w14:paraId="2475180B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many games, articles, and reviews would we remove from a given period?</w:t>
      </w:r>
    </w:p>
    <w:p w14:paraId="53D8CB89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does a game’s reviews look across the 1-5 spectrum 1, 5, 15, and 30 days out after a news article is released?</w:t>
      </w:r>
    </w:p>
    <w:p w14:paraId="4BA122DD" w14:textId="3F052554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new games have been released, and what games have received new reviews and articles, and how many new reviews and articles, every API update?</w:t>
      </w:r>
    </w:p>
    <w:p w14:paraId="4375EA32" w14:textId="529FA3A2" w:rsidR="00BE5073" w:rsidRDefault="00B6542A" w:rsidP="00B6542A">
      <w:pPr>
        <w:pStyle w:val="Heading2"/>
      </w:pPr>
      <w:r>
        <w:t>Functional Requirements</w:t>
      </w:r>
    </w:p>
    <w:p w14:paraId="51555DAF" w14:textId="576BC853" w:rsidR="00B6542A" w:rsidRDefault="009A2C46" w:rsidP="00302894">
      <w:pPr>
        <w:pStyle w:val="ListParagraph"/>
        <w:numPr>
          <w:ilvl w:val="0"/>
          <w:numId w:val="19"/>
        </w:numPr>
      </w:pPr>
      <w:r>
        <w:t xml:space="preserve">Connect </w:t>
      </w:r>
      <w:r w:rsidR="001B665F">
        <w:t>via Hive.</w:t>
      </w:r>
    </w:p>
    <w:p w14:paraId="5F85E0A6" w14:textId="4D87C57E" w:rsidR="001B665F" w:rsidRDefault="001B665F" w:rsidP="001B665F">
      <w:pPr>
        <w:pStyle w:val="ListParagraph"/>
        <w:numPr>
          <w:ilvl w:val="1"/>
          <w:numId w:val="19"/>
        </w:numPr>
      </w:pPr>
      <w:r>
        <w:t>Perform all CRUD operations.</w:t>
      </w:r>
    </w:p>
    <w:p w14:paraId="7D1C1F62" w14:textId="748B8703" w:rsidR="009A2C46" w:rsidRDefault="009A2C46" w:rsidP="00302894">
      <w:pPr>
        <w:pStyle w:val="ListParagraph"/>
        <w:numPr>
          <w:ilvl w:val="0"/>
          <w:numId w:val="19"/>
        </w:numPr>
      </w:pPr>
      <w:r>
        <w:t xml:space="preserve">Connect to </w:t>
      </w:r>
      <w:r w:rsidR="00AA72BE">
        <w:t>Gamespot API.</w:t>
      </w:r>
    </w:p>
    <w:p w14:paraId="7877104A" w14:textId="1ED30866" w:rsidR="00AA72BE" w:rsidRDefault="00AA72BE" w:rsidP="00AA72BE">
      <w:pPr>
        <w:pStyle w:val="ListParagraph"/>
        <w:numPr>
          <w:ilvl w:val="1"/>
          <w:numId w:val="19"/>
        </w:numPr>
      </w:pPr>
      <w:r>
        <w:t>Handle all status codes appropriately.</w:t>
      </w:r>
    </w:p>
    <w:p w14:paraId="20F6001B" w14:textId="4762F71D" w:rsidR="00AA72BE" w:rsidRDefault="00AA72BE" w:rsidP="00AA72BE">
      <w:pPr>
        <w:pStyle w:val="ListParagraph"/>
        <w:numPr>
          <w:ilvl w:val="1"/>
          <w:numId w:val="19"/>
        </w:numPr>
      </w:pPr>
      <w:r>
        <w:t>Handle timing.</w:t>
      </w:r>
    </w:p>
    <w:p w14:paraId="3AAEF89D" w14:textId="428B13FF" w:rsidR="000D45A3" w:rsidRDefault="000D45A3" w:rsidP="000D45A3">
      <w:pPr>
        <w:pStyle w:val="ListParagraph"/>
        <w:numPr>
          <w:ilvl w:val="0"/>
          <w:numId w:val="19"/>
        </w:numPr>
      </w:pPr>
      <w:r>
        <w:t>Provide command-line interface that allows the following functionality:</w:t>
      </w:r>
    </w:p>
    <w:p w14:paraId="6C8AE424" w14:textId="3118C6EF" w:rsidR="000D45A3" w:rsidRDefault="004B492F" w:rsidP="000D45A3">
      <w:pPr>
        <w:pStyle w:val="ListParagraph"/>
        <w:numPr>
          <w:ilvl w:val="1"/>
          <w:numId w:val="19"/>
        </w:numPr>
      </w:pPr>
      <w:r>
        <w:t>Log into application service.</w:t>
      </w:r>
    </w:p>
    <w:p w14:paraId="73F4C053" w14:textId="7E46AD83" w:rsidR="004B492F" w:rsidRDefault="004B492F" w:rsidP="004B492F">
      <w:pPr>
        <w:pStyle w:val="ListParagraph"/>
        <w:numPr>
          <w:ilvl w:val="2"/>
          <w:numId w:val="19"/>
        </w:numPr>
      </w:pPr>
      <w:r>
        <w:t>Register a new account.</w:t>
      </w:r>
    </w:p>
    <w:p w14:paraId="21EF1583" w14:textId="1DDAE55A" w:rsidR="004B492F" w:rsidRDefault="004B492F" w:rsidP="004B492F">
      <w:pPr>
        <w:pStyle w:val="ListParagraph"/>
        <w:numPr>
          <w:ilvl w:val="3"/>
          <w:numId w:val="19"/>
        </w:numPr>
      </w:pPr>
      <w:r>
        <w:t>Prompt for new username.</w:t>
      </w:r>
    </w:p>
    <w:p w14:paraId="5D6BE667" w14:textId="5BF73568" w:rsidR="004B492F" w:rsidRDefault="004B492F" w:rsidP="004B492F">
      <w:pPr>
        <w:pStyle w:val="ListParagraph"/>
        <w:numPr>
          <w:ilvl w:val="3"/>
          <w:numId w:val="19"/>
        </w:numPr>
      </w:pPr>
      <w:r>
        <w:t>Prompt for new password.</w:t>
      </w:r>
    </w:p>
    <w:p w14:paraId="35C8ACCD" w14:textId="36852609" w:rsidR="00BC1800" w:rsidRDefault="00BC1800" w:rsidP="00BC1800">
      <w:pPr>
        <w:pStyle w:val="ListParagraph"/>
        <w:numPr>
          <w:ilvl w:val="3"/>
          <w:numId w:val="19"/>
        </w:numPr>
      </w:pPr>
      <w:r>
        <w:t>Confirm password.</w:t>
      </w:r>
    </w:p>
    <w:p w14:paraId="2D10E7DC" w14:textId="7C9BB7E3" w:rsidR="00301479" w:rsidRDefault="00301479" w:rsidP="00301479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28B5B547" w14:textId="1E18F031" w:rsidR="00F277DD" w:rsidRDefault="00F277DD" w:rsidP="00F277DD">
      <w:pPr>
        <w:pStyle w:val="ListParagraph"/>
        <w:numPr>
          <w:ilvl w:val="1"/>
          <w:numId w:val="19"/>
        </w:numPr>
      </w:pPr>
      <w:r>
        <w:t>Exit application.</w:t>
      </w:r>
    </w:p>
    <w:p w14:paraId="7BC54F93" w14:textId="2AFD598F" w:rsidR="004B492F" w:rsidRDefault="00E5371D" w:rsidP="00F277DD">
      <w:pPr>
        <w:pStyle w:val="ListParagraph"/>
        <w:numPr>
          <w:ilvl w:val="1"/>
          <w:numId w:val="19"/>
        </w:numPr>
      </w:pPr>
      <w:r>
        <w:t>If BASIC:</w:t>
      </w:r>
    </w:p>
    <w:p w14:paraId="4DF2627D" w14:textId="1EA59C1F" w:rsidR="00F277DD" w:rsidRDefault="00F277DD" w:rsidP="00F277DD">
      <w:pPr>
        <w:pStyle w:val="ListParagraph"/>
        <w:numPr>
          <w:ilvl w:val="2"/>
          <w:numId w:val="19"/>
        </w:numPr>
      </w:pPr>
      <w:r>
        <w:t>Home screen displays any new games that have been released, as well as what games have received new reviews and articles and how many, every API update</w:t>
      </w:r>
      <w:r w:rsidR="00141982">
        <w:t>, only if there is something to show</w:t>
      </w:r>
      <w:r>
        <w:t>.</w:t>
      </w:r>
    </w:p>
    <w:p w14:paraId="7858672B" w14:textId="54B46D80" w:rsidR="00F277DD" w:rsidRDefault="00F277DD" w:rsidP="00F277DD">
      <w:pPr>
        <w:pStyle w:val="ListParagraph"/>
        <w:numPr>
          <w:ilvl w:val="3"/>
          <w:numId w:val="19"/>
        </w:numPr>
      </w:pPr>
      <w:r>
        <w:t>Press enter to go to main menu.</w:t>
      </w:r>
    </w:p>
    <w:p w14:paraId="7FECF8AE" w14:textId="77777777" w:rsidR="00F277DD" w:rsidRDefault="00F277DD" w:rsidP="00F277DD">
      <w:pPr>
        <w:pStyle w:val="ListParagraph"/>
        <w:numPr>
          <w:ilvl w:val="4"/>
          <w:numId w:val="19"/>
        </w:numPr>
      </w:pPr>
      <w:r>
        <w:t>Options to:</w:t>
      </w:r>
    </w:p>
    <w:p w14:paraId="28D9A5D6" w14:textId="0745A165" w:rsidR="00F277DD" w:rsidRDefault="00F277DD" w:rsidP="00F277DD">
      <w:pPr>
        <w:pStyle w:val="ListParagraph"/>
        <w:numPr>
          <w:ilvl w:val="5"/>
          <w:numId w:val="19"/>
        </w:numPr>
      </w:pPr>
      <w:r>
        <w:t>Return to Home Screen.</w:t>
      </w:r>
    </w:p>
    <w:p w14:paraId="5EE63EFA" w14:textId="4BC8B684" w:rsidR="001D0E05" w:rsidRDefault="008252E8" w:rsidP="00F277DD">
      <w:pPr>
        <w:pStyle w:val="ListParagraph"/>
        <w:numPr>
          <w:ilvl w:val="5"/>
          <w:numId w:val="19"/>
        </w:numPr>
      </w:pPr>
      <w:r>
        <w:t>Execute</w:t>
      </w:r>
      <w:r w:rsidR="001D0E05">
        <w:t xml:space="preserve"> Saved Query.</w:t>
      </w:r>
    </w:p>
    <w:p w14:paraId="1E824FE3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Rename username provided current password.</w:t>
      </w:r>
    </w:p>
    <w:p w14:paraId="083F67B9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Change password.</w:t>
      </w:r>
    </w:p>
    <w:p w14:paraId="037AD6CA" w14:textId="77777777" w:rsidR="00264393" w:rsidRDefault="00264393" w:rsidP="00264393">
      <w:pPr>
        <w:pStyle w:val="ListParagraph"/>
        <w:numPr>
          <w:ilvl w:val="6"/>
          <w:numId w:val="19"/>
        </w:numPr>
      </w:pPr>
      <w:r>
        <w:t>Store hashed version of password.</w:t>
      </w:r>
    </w:p>
    <w:p w14:paraId="347E8402" w14:textId="4AE64146" w:rsidR="00F277DD" w:rsidRDefault="00F277DD" w:rsidP="00F277DD">
      <w:pPr>
        <w:pStyle w:val="ListParagraph"/>
        <w:numPr>
          <w:ilvl w:val="5"/>
          <w:numId w:val="19"/>
        </w:numPr>
      </w:pPr>
      <w:r>
        <w:t>Logout.</w:t>
      </w:r>
    </w:p>
    <w:p w14:paraId="439A182A" w14:textId="5DC42CD5" w:rsidR="00D23EC9" w:rsidRDefault="00D23EC9" w:rsidP="00D23EC9">
      <w:pPr>
        <w:pStyle w:val="ListParagraph"/>
        <w:numPr>
          <w:ilvl w:val="1"/>
          <w:numId w:val="19"/>
        </w:numPr>
      </w:pPr>
      <w:r>
        <w:t>If ADMIN:</w:t>
      </w:r>
    </w:p>
    <w:p w14:paraId="49F8D1DA" w14:textId="7A6B720C" w:rsidR="00D23EC9" w:rsidRDefault="00D23EC9" w:rsidP="00D23EC9">
      <w:pPr>
        <w:pStyle w:val="ListParagraph"/>
        <w:numPr>
          <w:ilvl w:val="2"/>
          <w:numId w:val="19"/>
        </w:numPr>
      </w:pPr>
      <w:r>
        <w:lastRenderedPageBreak/>
        <w:t>Same Home Screen as BASIC.</w:t>
      </w:r>
    </w:p>
    <w:p w14:paraId="07032B1A" w14:textId="3BA2EBF4" w:rsidR="00D23EC9" w:rsidRDefault="00D23EC9" w:rsidP="00D23EC9">
      <w:pPr>
        <w:pStyle w:val="ListParagraph"/>
        <w:numPr>
          <w:ilvl w:val="2"/>
          <w:numId w:val="19"/>
        </w:numPr>
      </w:pPr>
      <w:r>
        <w:t>Main Menu options:</w:t>
      </w:r>
    </w:p>
    <w:p w14:paraId="7442CFC5" w14:textId="3E379BDC" w:rsidR="00D23EC9" w:rsidRDefault="00F129EF" w:rsidP="00D23EC9">
      <w:pPr>
        <w:pStyle w:val="ListParagraph"/>
        <w:numPr>
          <w:ilvl w:val="3"/>
          <w:numId w:val="19"/>
        </w:numPr>
      </w:pPr>
      <w:r>
        <w:t>Return to Home Screen.</w:t>
      </w:r>
    </w:p>
    <w:p w14:paraId="01F5DEC6" w14:textId="56437105" w:rsidR="005600E3" w:rsidRDefault="005600E3" w:rsidP="00D23EC9">
      <w:pPr>
        <w:pStyle w:val="ListParagraph"/>
        <w:numPr>
          <w:ilvl w:val="3"/>
          <w:numId w:val="19"/>
        </w:numPr>
      </w:pPr>
      <w:r>
        <w:t>Manage Queries.</w:t>
      </w:r>
    </w:p>
    <w:p w14:paraId="76631777" w14:textId="45B66963" w:rsidR="00F129EF" w:rsidRDefault="00F129EF" w:rsidP="005600E3">
      <w:pPr>
        <w:pStyle w:val="ListParagraph"/>
        <w:numPr>
          <w:ilvl w:val="4"/>
          <w:numId w:val="19"/>
        </w:numPr>
      </w:pPr>
      <w:r>
        <w:t>Issue Query.</w:t>
      </w:r>
    </w:p>
    <w:p w14:paraId="7F13C0E9" w14:textId="774292D1" w:rsidR="004A593F" w:rsidRDefault="004A593F" w:rsidP="005600E3">
      <w:pPr>
        <w:pStyle w:val="ListParagraph"/>
        <w:numPr>
          <w:ilvl w:val="5"/>
          <w:numId w:val="19"/>
        </w:numPr>
      </w:pPr>
      <w:r>
        <w:t xml:space="preserve">Option to save query (as </w:t>
      </w:r>
      <w:r w:rsidR="00430677">
        <w:t>v</w:t>
      </w:r>
      <w:r>
        <w:t>iew</w:t>
      </w:r>
      <w:r w:rsidR="008865E3">
        <w:t xml:space="preserve"> </w:t>
      </w:r>
      <w:r w:rsidR="00430677">
        <w:t>i</w:t>
      </w:r>
      <w:r w:rsidR="008865E3">
        <w:t>f supported in Hive</w:t>
      </w:r>
      <w:r>
        <w:t>) after creating it.</w:t>
      </w:r>
    </w:p>
    <w:p w14:paraId="712018A7" w14:textId="731A6162" w:rsidR="00F129EF" w:rsidRDefault="00F129EF" w:rsidP="005600E3">
      <w:pPr>
        <w:pStyle w:val="ListParagraph"/>
        <w:numPr>
          <w:ilvl w:val="4"/>
          <w:numId w:val="19"/>
        </w:numPr>
      </w:pPr>
      <w:r>
        <w:t>View Saved Query.</w:t>
      </w:r>
    </w:p>
    <w:p w14:paraId="5616EFCD" w14:textId="0C59A351" w:rsidR="000C706A" w:rsidRDefault="000C706A" w:rsidP="005600E3">
      <w:pPr>
        <w:pStyle w:val="ListParagraph"/>
        <w:numPr>
          <w:ilvl w:val="4"/>
          <w:numId w:val="19"/>
        </w:numPr>
      </w:pPr>
      <w:r>
        <w:t>Execute Saved Query.</w:t>
      </w:r>
    </w:p>
    <w:p w14:paraId="3A63666D" w14:textId="7453AD3F" w:rsidR="00F129EF" w:rsidRDefault="00F129EF" w:rsidP="005600E3">
      <w:pPr>
        <w:pStyle w:val="ListParagraph"/>
        <w:numPr>
          <w:ilvl w:val="4"/>
          <w:numId w:val="19"/>
        </w:numPr>
      </w:pPr>
      <w:r>
        <w:t>Delete Saved Query.</w:t>
      </w:r>
    </w:p>
    <w:p w14:paraId="492A4152" w14:textId="5E65975F" w:rsidR="005600E3" w:rsidRDefault="005600E3" w:rsidP="005600E3">
      <w:pPr>
        <w:pStyle w:val="ListParagraph"/>
        <w:numPr>
          <w:ilvl w:val="4"/>
          <w:numId w:val="19"/>
        </w:numPr>
      </w:pPr>
      <w:r>
        <w:t>Return to Main Menu.</w:t>
      </w:r>
    </w:p>
    <w:p w14:paraId="43CC74D4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Rename username provided current password.</w:t>
      </w:r>
    </w:p>
    <w:p w14:paraId="15AAC1F5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Change password.</w:t>
      </w:r>
    </w:p>
    <w:p w14:paraId="52DF9EC8" w14:textId="77777777" w:rsidR="00ED15C5" w:rsidRDefault="00ED15C5" w:rsidP="00ED15C5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0543AF32" w14:textId="1A71B0F1" w:rsidR="001A3C12" w:rsidRDefault="001A3C12" w:rsidP="00F129EF">
      <w:pPr>
        <w:pStyle w:val="ListParagraph"/>
        <w:numPr>
          <w:ilvl w:val="3"/>
          <w:numId w:val="19"/>
        </w:numPr>
      </w:pPr>
      <w:r>
        <w:t xml:space="preserve">Manage </w:t>
      </w:r>
      <w:r w:rsidR="002C1515">
        <w:t>Users</w:t>
      </w:r>
      <w:r>
        <w:t>.</w:t>
      </w:r>
    </w:p>
    <w:p w14:paraId="6905E8D2" w14:textId="0BC86AD0" w:rsidR="001A3C12" w:rsidRDefault="001A3C12" w:rsidP="001A3C12">
      <w:pPr>
        <w:pStyle w:val="ListParagraph"/>
        <w:numPr>
          <w:ilvl w:val="4"/>
          <w:numId w:val="19"/>
        </w:numPr>
      </w:pPr>
      <w:r>
        <w:t xml:space="preserve">View </w:t>
      </w:r>
      <w:r w:rsidR="002C1515">
        <w:t>Usernames</w:t>
      </w:r>
      <w:r>
        <w:t>.</w:t>
      </w:r>
    </w:p>
    <w:p w14:paraId="59DA8EE2" w14:textId="64014A3E" w:rsidR="001A3C12" w:rsidRDefault="001A3C12" w:rsidP="001A3C12">
      <w:pPr>
        <w:pStyle w:val="ListParagraph"/>
        <w:numPr>
          <w:ilvl w:val="4"/>
          <w:numId w:val="19"/>
        </w:numPr>
      </w:pPr>
      <w:r>
        <w:t>Delete</w:t>
      </w:r>
      <w:r w:rsidR="002C1515">
        <w:t xml:space="preserve"> BASIC</w:t>
      </w:r>
      <w:r>
        <w:t xml:space="preserve"> </w:t>
      </w:r>
      <w:r w:rsidR="002C1515">
        <w:t>User</w:t>
      </w:r>
      <w:r>
        <w:t>.</w:t>
      </w:r>
    </w:p>
    <w:p w14:paraId="2C0A2827" w14:textId="2EF005FD" w:rsidR="002C1515" w:rsidRDefault="002C1515" w:rsidP="001A3C12">
      <w:pPr>
        <w:pStyle w:val="ListParagraph"/>
        <w:numPr>
          <w:ilvl w:val="4"/>
          <w:numId w:val="19"/>
        </w:numPr>
      </w:pPr>
      <w:r>
        <w:t>Elevate BASIC User to ADMIN.</w:t>
      </w:r>
    </w:p>
    <w:p w14:paraId="798D080F" w14:textId="4F70300F" w:rsidR="007920A2" w:rsidRDefault="007920A2" w:rsidP="001A3C12">
      <w:pPr>
        <w:pStyle w:val="ListParagraph"/>
        <w:numPr>
          <w:ilvl w:val="4"/>
          <w:numId w:val="19"/>
        </w:numPr>
      </w:pPr>
      <w:r>
        <w:t>Return to Main Menu.</w:t>
      </w:r>
    </w:p>
    <w:p w14:paraId="182AF0BC" w14:textId="49B452EF" w:rsidR="00AA72BE" w:rsidRDefault="00833B5F" w:rsidP="00833B5F">
      <w:pPr>
        <w:pStyle w:val="Heading2"/>
      </w:pPr>
      <w:r>
        <w:t>Non-Functional Requirements</w:t>
      </w:r>
    </w:p>
    <w:p w14:paraId="25DE8586" w14:textId="7FB98FE6" w:rsidR="00833B5F" w:rsidRDefault="00833B5F" w:rsidP="00833B5F">
      <w:pPr>
        <w:pStyle w:val="ListParagraph"/>
        <w:numPr>
          <w:ilvl w:val="0"/>
          <w:numId w:val="20"/>
        </w:numPr>
      </w:pPr>
    </w:p>
    <w:p w14:paraId="5CFBF31C" w14:textId="4C4A68B7" w:rsidR="000C1D6E" w:rsidRDefault="000C1D6E">
      <w:r>
        <w:br w:type="page"/>
      </w:r>
    </w:p>
    <w:p w14:paraId="5DA00999" w14:textId="36F38D21" w:rsidR="000C1D6E" w:rsidRDefault="000C1D6E" w:rsidP="000C1D6E">
      <w:pPr>
        <w:pStyle w:val="Heading1"/>
      </w:pPr>
      <w:r>
        <w:lastRenderedPageBreak/>
        <w:t>UML Class Diagram</w:t>
      </w:r>
    </w:p>
    <w:p w14:paraId="1C8692A0" w14:textId="1827A7D4" w:rsidR="00687BD7" w:rsidRDefault="00DB4794">
      <w:r>
        <w:object w:dxaOrig="13920" w:dyaOrig="30780" w14:anchorId="7796EB4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3pt;height:618.5pt" o:ole="">
            <v:imagedata r:id="rId8" o:title=""/>
          </v:shape>
          <o:OLEObject Type="Embed" ProgID="Visio.Drawing.15" ShapeID="_x0000_i1025" DrawAspect="Content" ObjectID="_1701790424" r:id="rId9"/>
        </w:object>
      </w:r>
      <w:r w:rsidR="00687BD7">
        <w:br w:type="page"/>
      </w:r>
    </w:p>
    <w:p w14:paraId="004B8DC2" w14:textId="168AD855" w:rsidR="000C1D6E" w:rsidRDefault="00687BD7" w:rsidP="00687BD7">
      <w:pPr>
        <w:pStyle w:val="Heading1"/>
      </w:pPr>
      <w:r>
        <w:lastRenderedPageBreak/>
        <w:t>Database Diagram</w:t>
      </w:r>
    </w:p>
    <w:p w14:paraId="6799F803" w14:textId="2C93D959" w:rsidR="00687BD7" w:rsidRPr="00687BD7" w:rsidRDefault="00602353" w:rsidP="00687BD7">
      <w:r>
        <w:object w:dxaOrig="5750" w:dyaOrig="6850" w14:anchorId="3D742A9F">
          <v:shape id="_x0000_i1028" type="#_x0000_t75" style="width:287.5pt;height:342.5pt" o:ole="">
            <v:imagedata r:id="rId10" o:title=""/>
          </v:shape>
          <o:OLEObject Type="Embed" ProgID="Visio.Drawing.15" ShapeID="_x0000_i1028" DrawAspect="Content" ObjectID="_1701790425" r:id="rId11"/>
        </w:object>
      </w:r>
    </w:p>
    <w:sectPr w:rsidR="00687BD7" w:rsidRPr="00687BD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7533607" w14:textId="77777777" w:rsidR="00D37800" w:rsidRDefault="00D37800" w:rsidP="00B6542A">
      <w:pPr>
        <w:spacing w:after="0" w:line="240" w:lineRule="auto"/>
      </w:pPr>
      <w:r>
        <w:separator/>
      </w:r>
    </w:p>
  </w:endnote>
  <w:endnote w:type="continuationSeparator" w:id="0">
    <w:p w14:paraId="3B0ED7CA" w14:textId="77777777" w:rsidR="00D37800" w:rsidRDefault="00D37800" w:rsidP="00B654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7BB89AC" w14:textId="77777777" w:rsidR="00D37800" w:rsidRDefault="00D37800" w:rsidP="00B6542A">
      <w:pPr>
        <w:spacing w:after="0" w:line="240" w:lineRule="auto"/>
      </w:pPr>
      <w:r>
        <w:separator/>
      </w:r>
    </w:p>
  </w:footnote>
  <w:footnote w:type="continuationSeparator" w:id="0">
    <w:p w14:paraId="64B48B53" w14:textId="77777777" w:rsidR="00D37800" w:rsidRDefault="00D37800" w:rsidP="00B6542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91271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0962261D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0BF42F62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3C80A9C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772293B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5" w15:restartNumberingAfterBreak="0">
    <w:nsid w:val="1BF1223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DA6131C"/>
    <w:multiLevelType w:val="multilevel"/>
    <w:tmpl w:val="8D6E20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DC420CF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8" w15:restartNumberingAfterBreak="0">
    <w:nsid w:val="375E3FE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9" w15:restartNumberingAfterBreak="0">
    <w:nsid w:val="3A4A75DA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A8E28B0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1" w15:restartNumberingAfterBreak="0">
    <w:nsid w:val="3F4460F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440823BE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662734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4" w15:restartNumberingAfterBreak="0">
    <w:nsid w:val="4E4B6BE7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1E749F3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6" w15:restartNumberingAfterBreak="0">
    <w:nsid w:val="52F70BA4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7" w15:restartNumberingAfterBreak="0">
    <w:nsid w:val="64857FC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4B4165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9" w15:restartNumberingAfterBreak="0">
    <w:nsid w:val="6BA57A53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19"/>
  </w:num>
  <w:num w:numId="3">
    <w:abstractNumId w:val="9"/>
  </w:num>
  <w:num w:numId="4">
    <w:abstractNumId w:val="17"/>
  </w:num>
  <w:num w:numId="5">
    <w:abstractNumId w:val="14"/>
  </w:num>
  <w:num w:numId="6">
    <w:abstractNumId w:val="5"/>
  </w:num>
  <w:num w:numId="7">
    <w:abstractNumId w:val="12"/>
  </w:num>
  <w:num w:numId="8">
    <w:abstractNumId w:val="11"/>
  </w:num>
  <w:num w:numId="9">
    <w:abstractNumId w:val="2"/>
  </w:num>
  <w:num w:numId="10">
    <w:abstractNumId w:val="6"/>
  </w:num>
  <w:num w:numId="11">
    <w:abstractNumId w:val="16"/>
  </w:num>
  <w:num w:numId="12">
    <w:abstractNumId w:val="1"/>
  </w:num>
  <w:num w:numId="13">
    <w:abstractNumId w:val="13"/>
  </w:num>
  <w:num w:numId="14">
    <w:abstractNumId w:val="0"/>
  </w:num>
  <w:num w:numId="15">
    <w:abstractNumId w:val="10"/>
  </w:num>
  <w:num w:numId="16">
    <w:abstractNumId w:val="7"/>
  </w:num>
  <w:num w:numId="17">
    <w:abstractNumId w:val="15"/>
  </w:num>
  <w:num w:numId="18">
    <w:abstractNumId w:val="8"/>
  </w:num>
  <w:num w:numId="19">
    <w:abstractNumId w:val="4"/>
  </w:num>
  <w:num w:numId="20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D24E0"/>
    <w:rsid w:val="00000D05"/>
    <w:rsid w:val="0000144D"/>
    <w:rsid w:val="0002054A"/>
    <w:rsid w:val="00080BA7"/>
    <w:rsid w:val="000C1D6E"/>
    <w:rsid w:val="000C3C4E"/>
    <w:rsid w:val="000C706A"/>
    <w:rsid w:val="000D45A3"/>
    <w:rsid w:val="000E75DC"/>
    <w:rsid w:val="001147FF"/>
    <w:rsid w:val="00123737"/>
    <w:rsid w:val="001347F6"/>
    <w:rsid w:val="00141982"/>
    <w:rsid w:val="001906D1"/>
    <w:rsid w:val="001958B8"/>
    <w:rsid w:val="001A3C12"/>
    <w:rsid w:val="001B1CD0"/>
    <w:rsid w:val="001B665F"/>
    <w:rsid w:val="001D0E05"/>
    <w:rsid w:val="00223C86"/>
    <w:rsid w:val="00240367"/>
    <w:rsid w:val="00264393"/>
    <w:rsid w:val="00290AC7"/>
    <w:rsid w:val="002967A5"/>
    <w:rsid w:val="002B09E2"/>
    <w:rsid w:val="002B1F13"/>
    <w:rsid w:val="002C1515"/>
    <w:rsid w:val="002C5581"/>
    <w:rsid w:val="002E2BD7"/>
    <w:rsid w:val="00301479"/>
    <w:rsid w:val="00302894"/>
    <w:rsid w:val="00327424"/>
    <w:rsid w:val="0034362C"/>
    <w:rsid w:val="00351108"/>
    <w:rsid w:val="00365380"/>
    <w:rsid w:val="003C1F1A"/>
    <w:rsid w:val="003E1E92"/>
    <w:rsid w:val="004259D3"/>
    <w:rsid w:val="00430677"/>
    <w:rsid w:val="004569DF"/>
    <w:rsid w:val="004A593F"/>
    <w:rsid w:val="004A5CC1"/>
    <w:rsid w:val="004B18AF"/>
    <w:rsid w:val="004B492F"/>
    <w:rsid w:val="004D2E1C"/>
    <w:rsid w:val="004F429B"/>
    <w:rsid w:val="00536756"/>
    <w:rsid w:val="00557320"/>
    <w:rsid w:val="005600E3"/>
    <w:rsid w:val="005605E5"/>
    <w:rsid w:val="00591E9E"/>
    <w:rsid w:val="005A36D5"/>
    <w:rsid w:val="005B1DF0"/>
    <w:rsid w:val="005B5C02"/>
    <w:rsid w:val="005E27A7"/>
    <w:rsid w:val="00602353"/>
    <w:rsid w:val="00632F72"/>
    <w:rsid w:val="006454E0"/>
    <w:rsid w:val="0066787E"/>
    <w:rsid w:val="00687BD7"/>
    <w:rsid w:val="00687E01"/>
    <w:rsid w:val="006F0D6F"/>
    <w:rsid w:val="00745854"/>
    <w:rsid w:val="00773FE0"/>
    <w:rsid w:val="007920A2"/>
    <w:rsid w:val="007A4ADF"/>
    <w:rsid w:val="007E3B4B"/>
    <w:rsid w:val="00802084"/>
    <w:rsid w:val="008226A9"/>
    <w:rsid w:val="00822FD9"/>
    <w:rsid w:val="008252E8"/>
    <w:rsid w:val="0083228B"/>
    <w:rsid w:val="00833B5F"/>
    <w:rsid w:val="008364D7"/>
    <w:rsid w:val="008451C0"/>
    <w:rsid w:val="008464A6"/>
    <w:rsid w:val="00870C84"/>
    <w:rsid w:val="008865E3"/>
    <w:rsid w:val="00890234"/>
    <w:rsid w:val="008934D7"/>
    <w:rsid w:val="008C2114"/>
    <w:rsid w:val="00914B4B"/>
    <w:rsid w:val="009326C5"/>
    <w:rsid w:val="00964B6D"/>
    <w:rsid w:val="0097166A"/>
    <w:rsid w:val="009821F3"/>
    <w:rsid w:val="009A2C46"/>
    <w:rsid w:val="009E16F5"/>
    <w:rsid w:val="009E2689"/>
    <w:rsid w:val="00A04E9C"/>
    <w:rsid w:val="00AA72BE"/>
    <w:rsid w:val="00AD4D13"/>
    <w:rsid w:val="00B22306"/>
    <w:rsid w:val="00B37132"/>
    <w:rsid w:val="00B6542A"/>
    <w:rsid w:val="00B779ED"/>
    <w:rsid w:val="00B860B0"/>
    <w:rsid w:val="00BB17C0"/>
    <w:rsid w:val="00BC1800"/>
    <w:rsid w:val="00BC2DEC"/>
    <w:rsid w:val="00BE5073"/>
    <w:rsid w:val="00C159AF"/>
    <w:rsid w:val="00C22B6D"/>
    <w:rsid w:val="00C60872"/>
    <w:rsid w:val="00C65D7B"/>
    <w:rsid w:val="00C860A7"/>
    <w:rsid w:val="00C93099"/>
    <w:rsid w:val="00CF1180"/>
    <w:rsid w:val="00D100F1"/>
    <w:rsid w:val="00D23EC9"/>
    <w:rsid w:val="00D32353"/>
    <w:rsid w:val="00D37800"/>
    <w:rsid w:val="00D7176B"/>
    <w:rsid w:val="00DA1393"/>
    <w:rsid w:val="00DB4794"/>
    <w:rsid w:val="00DC6FDE"/>
    <w:rsid w:val="00DE3269"/>
    <w:rsid w:val="00DE36B0"/>
    <w:rsid w:val="00E2106E"/>
    <w:rsid w:val="00E4358E"/>
    <w:rsid w:val="00E5371D"/>
    <w:rsid w:val="00E558E2"/>
    <w:rsid w:val="00E61092"/>
    <w:rsid w:val="00E719E3"/>
    <w:rsid w:val="00E7364A"/>
    <w:rsid w:val="00E90A05"/>
    <w:rsid w:val="00EA7F00"/>
    <w:rsid w:val="00EB21EC"/>
    <w:rsid w:val="00ED15C5"/>
    <w:rsid w:val="00ED3FF0"/>
    <w:rsid w:val="00F129EF"/>
    <w:rsid w:val="00F276CA"/>
    <w:rsid w:val="00F277DD"/>
    <w:rsid w:val="00F41B32"/>
    <w:rsid w:val="00F42DD1"/>
    <w:rsid w:val="00F4602F"/>
    <w:rsid w:val="00F85CB7"/>
    <w:rsid w:val="00F90860"/>
    <w:rsid w:val="00FA1CC0"/>
    <w:rsid w:val="00FA61B7"/>
    <w:rsid w:val="00FD24E0"/>
    <w:rsid w:val="00FE5338"/>
    <w:rsid w:val="00FE68FB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8CB50F7"/>
  <w15:chartTrackingRefBased/>
  <w15:docId w15:val="{EF706725-8BE3-4EE5-9AE7-69F75F9665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2054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2054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2054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02054A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02054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Strong">
    <w:name w:val="Strong"/>
    <w:basedOn w:val="DefaultParagraphFont"/>
    <w:uiPriority w:val="22"/>
    <w:qFormat/>
    <w:rsid w:val="00BE5073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6542A"/>
  </w:style>
  <w:style w:type="paragraph" w:styleId="Footer">
    <w:name w:val="footer"/>
    <w:basedOn w:val="Normal"/>
    <w:link w:val="Foot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6542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461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4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37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70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97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50DC89-FCD0-48DD-B116-1A0D478A99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14</TotalTime>
  <Pages>5</Pages>
  <Words>587</Words>
  <Characters>3346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77</cp:revision>
  <dcterms:created xsi:type="dcterms:W3CDTF">2021-12-17T20:59:00Z</dcterms:created>
  <dcterms:modified xsi:type="dcterms:W3CDTF">2021-12-24T00:47:00Z</dcterms:modified>
</cp:coreProperties>
</file>